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02E42" w:rsidRDefault="00363A25">
      <w:pPr>
        <w:rPr>
          <w:b/>
          <w:sz w:val="40"/>
        </w:rPr>
      </w:pPr>
      <w:r w:rsidRPr="00363A25">
        <w:rPr>
          <w:b/>
          <w:sz w:val="40"/>
        </w:rPr>
        <w:t>OPERAZIONE 3</w:t>
      </w:r>
    </w:p>
    <w:p w:rsidR="0024371C" w:rsidRPr="0024371C" w:rsidRDefault="0024371C">
      <w:r>
        <w:t>Per ogni tipologia di contratto restituisce la percentuale che copre dei contratti attualmente validi.</w:t>
      </w:r>
    </w:p>
    <w:p w:rsidR="00363A25" w:rsidRDefault="003D5ED8">
      <w:r>
        <w:rPr>
          <w:noProof/>
        </w:rPr>
        <w:object w:dxaOrig="1440" w:dyaOrig="1440" w14:anchorId="373DDD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-42.35pt;margin-top:10.65pt;width:565.75pt;height:108.35pt;z-index:251658240" filled="t" stroked="t">
            <v:imagedata r:id="rId4" o:title=""/>
          </v:shape>
          <o:OLEObject Type="Embed" ProgID="Visio.Drawing.15" ShapeID="_x0000_s1026" DrawAspect="Content" ObjectID="_1566141432" r:id="rId5"/>
        </w:object>
      </w:r>
    </w:p>
    <w:p w:rsidR="00363A25" w:rsidRDefault="00363A25"/>
    <w:p w:rsidR="00363A25" w:rsidRDefault="00363A25"/>
    <w:p w:rsidR="00363A25" w:rsidRDefault="00363A25"/>
    <w:p w:rsidR="00363A25" w:rsidRDefault="00363A25"/>
    <w:p w:rsidR="00363A25" w:rsidRDefault="00363A25"/>
    <w:p w:rsidR="00363A25" w:rsidRDefault="00363A25"/>
    <w:p w:rsidR="00363A25" w:rsidRPr="00363A25" w:rsidRDefault="00363A25">
      <w:pPr>
        <w:rPr>
          <w:b/>
          <w:sz w:val="28"/>
        </w:rPr>
      </w:pPr>
      <w:r w:rsidRPr="00363A25">
        <w:rPr>
          <w:b/>
          <w:sz w:val="28"/>
        </w:rPr>
        <w:t>Tavola dei volumi</w:t>
      </w:r>
    </w:p>
    <w:tbl>
      <w:tblPr>
        <w:tblW w:w="340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480"/>
        <w:gridCol w:w="960"/>
        <w:gridCol w:w="960"/>
      </w:tblGrid>
      <w:tr w:rsidR="00363A25" w:rsidRPr="00363A25" w:rsidTr="00363A25">
        <w:trPr>
          <w:trHeight w:val="300"/>
        </w:trPr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3A25" w:rsidRPr="00363A25" w:rsidRDefault="00363A25" w:rsidP="00363A25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363A25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Concetto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3A25" w:rsidRPr="00363A25" w:rsidRDefault="00363A25" w:rsidP="00363A25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363A25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Tipo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3A25" w:rsidRPr="00363A25" w:rsidRDefault="00363A25" w:rsidP="00363A25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363A25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Volume</w:t>
            </w:r>
          </w:p>
        </w:tc>
      </w:tr>
      <w:tr w:rsidR="00363A25" w:rsidRPr="00363A25" w:rsidTr="00363A25">
        <w:trPr>
          <w:trHeight w:val="30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3A25" w:rsidRPr="00363A25" w:rsidRDefault="00363A25" w:rsidP="00363A2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363A25">
              <w:rPr>
                <w:rFonts w:ascii="Calibri" w:eastAsia="Times New Roman" w:hAnsi="Calibri" w:cs="Calibri"/>
                <w:color w:val="000000"/>
                <w:lang w:eastAsia="it-IT"/>
              </w:rPr>
              <w:t>Contratto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3A25" w:rsidRPr="00363A25" w:rsidRDefault="00363A25" w:rsidP="00363A2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363A25">
              <w:rPr>
                <w:rFonts w:ascii="Calibri" w:eastAsia="Times New Roman" w:hAnsi="Calibri" w:cs="Calibri"/>
                <w:color w:val="000000"/>
                <w:lang w:eastAsia="it-IT"/>
              </w:rPr>
              <w:t>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3A25" w:rsidRPr="00363A25" w:rsidRDefault="00363A25" w:rsidP="00363A2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363A25">
              <w:rPr>
                <w:rFonts w:ascii="Calibri" w:eastAsia="Times New Roman" w:hAnsi="Calibri" w:cs="Calibri"/>
                <w:color w:val="000000"/>
                <w:lang w:eastAsia="it-IT"/>
              </w:rPr>
              <w:t>2.500</w:t>
            </w:r>
          </w:p>
        </w:tc>
      </w:tr>
      <w:tr w:rsidR="00363A25" w:rsidRPr="00363A25" w:rsidTr="00363A25">
        <w:trPr>
          <w:trHeight w:val="30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3A25" w:rsidRPr="00363A25" w:rsidRDefault="00363A25" w:rsidP="00363A2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proofErr w:type="spellStart"/>
            <w:r w:rsidRPr="00363A25">
              <w:rPr>
                <w:rFonts w:ascii="Calibri" w:eastAsia="Times New Roman" w:hAnsi="Calibri" w:cs="Calibri"/>
                <w:color w:val="000000"/>
                <w:lang w:eastAsia="it-IT"/>
              </w:rPr>
              <w:t>TipoContratto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3A25" w:rsidRPr="00363A25" w:rsidRDefault="00363A25" w:rsidP="00363A2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363A25">
              <w:rPr>
                <w:rFonts w:ascii="Calibri" w:eastAsia="Times New Roman" w:hAnsi="Calibri" w:cs="Calibri"/>
                <w:color w:val="000000"/>
                <w:lang w:eastAsia="it-IT"/>
              </w:rPr>
              <w:t>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3A25" w:rsidRPr="00363A25" w:rsidRDefault="00363A25" w:rsidP="00363A2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363A25">
              <w:rPr>
                <w:rFonts w:ascii="Calibri" w:eastAsia="Times New Roman" w:hAnsi="Calibri" w:cs="Calibri"/>
                <w:color w:val="000000"/>
                <w:lang w:eastAsia="it-IT"/>
              </w:rPr>
              <w:t>5</w:t>
            </w:r>
          </w:p>
        </w:tc>
      </w:tr>
      <w:tr w:rsidR="00363A25" w:rsidRPr="00363A25" w:rsidTr="00363A25">
        <w:trPr>
          <w:trHeight w:val="30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3A25" w:rsidRPr="00363A25" w:rsidRDefault="00363A25" w:rsidP="00363A2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363A25">
              <w:rPr>
                <w:rFonts w:ascii="Calibri" w:eastAsia="Times New Roman" w:hAnsi="Calibri" w:cs="Calibri"/>
                <w:color w:val="000000"/>
                <w:lang w:eastAsia="it-IT"/>
              </w:rPr>
              <w:t>Tipologi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3A25" w:rsidRPr="00363A25" w:rsidRDefault="00363A25" w:rsidP="00363A2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363A25">
              <w:rPr>
                <w:rFonts w:ascii="Calibri" w:eastAsia="Times New Roman" w:hAnsi="Calibri" w:cs="Calibri"/>
                <w:color w:val="000000"/>
                <w:lang w:eastAsia="it-IT"/>
              </w:rPr>
              <w:t>R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3A25" w:rsidRPr="00363A25" w:rsidRDefault="00363A25" w:rsidP="00363A2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363A25">
              <w:rPr>
                <w:rFonts w:ascii="Calibri" w:eastAsia="Times New Roman" w:hAnsi="Calibri" w:cs="Calibri"/>
                <w:color w:val="000000"/>
                <w:lang w:eastAsia="it-IT"/>
              </w:rPr>
              <w:t>2.500</w:t>
            </w:r>
          </w:p>
        </w:tc>
      </w:tr>
    </w:tbl>
    <w:p w:rsidR="00363A25" w:rsidRDefault="00363A25"/>
    <w:p w:rsidR="00363A25" w:rsidRPr="00363A25" w:rsidRDefault="00363A25">
      <w:pPr>
        <w:rPr>
          <w:b/>
          <w:sz w:val="28"/>
        </w:rPr>
      </w:pPr>
      <w:r w:rsidRPr="00363A25">
        <w:rPr>
          <w:b/>
          <w:sz w:val="28"/>
        </w:rPr>
        <w:t>Tavola degli accessi</w:t>
      </w:r>
    </w:p>
    <w:tbl>
      <w:tblPr>
        <w:tblW w:w="4360" w:type="dxa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480"/>
        <w:gridCol w:w="1006"/>
        <w:gridCol w:w="960"/>
        <w:gridCol w:w="960"/>
      </w:tblGrid>
      <w:tr w:rsidR="00363A25" w:rsidRPr="00363A25" w:rsidTr="00363A25">
        <w:trPr>
          <w:trHeight w:val="300"/>
        </w:trPr>
        <w:tc>
          <w:tcPr>
            <w:tcW w:w="14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3A25" w:rsidRPr="00363A25" w:rsidRDefault="00363A25" w:rsidP="00363A25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363A25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Concetto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3A25" w:rsidRPr="00363A25" w:rsidRDefault="00363A25" w:rsidP="00363A25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363A25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Costrutto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3A25" w:rsidRPr="00363A25" w:rsidRDefault="00363A25" w:rsidP="00363A25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363A25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Accessi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3A25" w:rsidRPr="00363A25" w:rsidRDefault="00363A25" w:rsidP="00363A25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</w:pPr>
            <w:r w:rsidRPr="00363A25">
              <w:rPr>
                <w:rFonts w:ascii="Calibri" w:eastAsia="Times New Roman" w:hAnsi="Calibri" w:cs="Calibri"/>
                <w:b/>
                <w:bCs/>
                <w:color w:val="000000"/>
                <w:lang w:eastAsia="it-IT"/>
              </w:rPr>
              <w:t>Tipo</w:t>
            </w:r>
          </w:p>
        </w:tc>
      </w:tr>
      <w:tr w:rsidR="00363A25" w:rsidRPr="00363A25" w:rsidTr="003D5ED8">
        <w:trPr>
          <w:trHeight w:val="30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3A25" w:rsidRPr="00363A25" w:rsidRDefault="00363A25" w:rsidP="00363A2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363A25">
              <w:rPr>
                <w:rFonts w:ascii="Calibri" w:eastAsia="Times New Roman" w:hAnsi="Calibri" w:cs="Calibri"/>
                <w:color w:val="000000"/>
                <w:lang w:eastAsia="it-IT"/>
              </w:rPr>
              <w:t>Contratto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3A25" w:rsidRPr="00363A25" w:rsidRDefault="00363A25" w:rsidP="00363A2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proofErr w:type="spellStart"/>
            <w:r w:rsidRPr="00363A25">
              <w:rPr>
                <w:rFonts w:ascii="Calibri" w:eastAsia="Times New Roman" w:hAnsi="Calibri" w:cs="Calibri"/>
                <w:color w:val="000000"/>
                <w:lang w:eastAsia="it-IT"/>
              </w:rPr>
              <w:t>Entita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63A25" w:rsidRPr="00363A25" w:rsidRDefault="003D5ED8" w:rsidP="00363A2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3A25" w:rsidRPr="00363A25" w:rsidRDefault="00363A25" w:rsidP="00363A2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363A25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  <w:tr w:rsidR="00363A25" w:rsidRPr="00363A25" w:rsidTr="003D5ED8">
        <w:trPr>
          <w:trHeight w:val="30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3A25" w:rsidRPr="00363A25" w:rsidRDefault="00363A25" w:rsidP="00363A2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proofErr w:type="spellStart"/>
            <w:r w:rsidRPr="00363A25">
              <w:rPr>
                <w:rFonts w:ascii="Calibri" w:eastAsia="Times New Roman" w:hAnsi="Calibri" w:cs="Calibri"/>
                <w:color w:val="000000"/>
                <w:lang w:eastAsia="it-IT"/>
              </w:rPr>
              <w:t>TipoContratto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3A25" w:rsidRPr="00363A25" w:rsidRDefault="00363A25" w:rsidP="00363A2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proofErr w:type="spellStart"/>
            <w:r w:rsidRPr="00363A25">
              <w:rPr>
                <w:rFonts w:ascii="Calibri" w:eastAsia="Times New Roman" w:hAnsi="Calibri" w:cs="Calibri"/>
                <w:color w:val="000000"/>
                <w:lang w:eastAsia="it-IT"/>
              </w:rPr>
              <w:t>Entita</w:t>
            </w:r>
            <w:proofErr w:type="spellEnd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63A25" w:rsidRPr="00363A25" w:rsidRDefault="003D5ED8" w:rsidP="00363A2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3A25" w:rsidRPr="00363A25" w:rsidRDefault="00363A25" w:rsidP="00363A2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363A25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  <w:tr w:rsidR="00363A25" w:rsidRPr="00363A25" w:rsidTr="003D5ED8">
        <w:trPr>
          <w:trHeight w:val="300"/>
        </w:trPr>
        <w:tc>
          <w:tcPr>
            <w:tcW w:w="148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3A25" w:rsidRPr="00363A25" w:rsidRDefault="00363A25" w:rsidP="00363A2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363A25">
              <w:rPr>
                <w:rFonts w:ascii="Calibri" w:eastAsia="Times New Roman" w:hAnsi="Calibri" w:cs="Calibri"/>
                <w:color w:val="000000"/>
                <w:lang w:eastAsia="it-IT"/>
              </w:rPr>
              <w:t>Tipologia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3A25" w:rsidRPr="00363A25" w:rsidRDefault="00363A25" w:rsidP="00363A2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363A25">
              <w:rPr>
                <w:rFonts w:ascii="Calibri" w:eastAsia="Times New Roman" w:hAnsi="Calibri" w:cs="Calibri"/>
                <w:color w:val="000000"/>
                <w:lang w:eastAsia="it-IT"/>
              </w:rPr>
              <w:t>Relazione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363A25" w:rsidRPr="00363A25" w:rsidRDefault="003D5ED8" w:rsidP="00363A25">
            <w:pPr>
              <w:spacing w:after="0" w:line="240" w:lineRule="auto"/>
              <w:jc w:val="right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>
              <w:rPr>
                <w:rFonts w:ascii="Calibri" w:eastAsia="Times New Roman" w:hAnsi="Calibri" w:cs="Calibri"/>
                <w:color w:val="000000"/>
                <w:lang w:eastAsia="it-IT"/>
              </w:rPr>
              <w:t>1</w:t>
            </w:r>
            <w:bookmarkStart w:id="0" w:name="_GoBack"/>
            <w:bookmarkEnd w:id="0"/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363A25" w:rsidRPr="00363A25" w:rsidRDefault="00363A25" w:rsidP="00363A25">
            <w:pPr>
              <w:spacing w:after="0" w:line="240" w:lineRule="auto"/>
              <w:rPr>
                <w:rFonts w:ascii="Calibri" w:eastAsia="Times New Roman" w:hAnsi="Calibri" w:cs="Calibri"/>
                <w:color w:val="000000"/>
                <w:lang w:eastAsia="it-IT"/>
              </w:rPr>
            </w:pPr>
            <w:r w:rsidRPr="00363A25">
              <w:rPr>
                <w:rFonts w:ascii="Calibri" w:eastAsia="Times New Roman" w:hAnsi="Calibri" w:cs="Calibri"/>
                <w:color w:val="000000"/>
                <w:lang w:eastAsia="it-IT"/>
              </w:rPr>
              <w:t>L</w:t>
            </w:r>
          </w:p>
        </w:tc>
      </w:tr>
    </w:tbl>
    <w:p w:rsidR="00363A25" w:rsidRDefault="00363A25"/>
    <w:p w:rsidR="00363A25" w:rsidRDefault="00363A25"/>
    <w:p w:rsidR="00363A25" w:rsidRDefault="00363A25">
      <w:r>
        <w:rPr>
          <w:noProof/>
        </w:rPr>
        <w:drawing>
          <wp:inline distT="0" distB="0" distL="0" distR="0" wp14:anchorId="57952048" wp14:editId="11EB571D">
            <wp:extent cx="6566347" cy="3188473"/>
            <wp:effectExtent l="0" t="0" r="6350" b="0"/>
            <wp:docPr id="1" name="Immagin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6569590" cy="3190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363A25">
      <w:pgSz w:w="11906" w:h="16838"/>
      <w:pgMar w:top="1417" w:right="1134" w:bottom="113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altName w:val="Times New Roman PS"/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30"/>
  <w:proofState w:spelling="clean" w:grammar="clean"/>
  <w:defaultTabStop w:val="708"/>
  <w:hyphenationZone w:val="283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F4558"/>
    <w:rsid w:val="00002E42"/>
    <w:rsid w:val="0024371C"/>
    <w:rsid w:val="00351CFC"/>
    <w:rsid w:val="00363A25"/>
    <w:rsid w:val="003D5ED8"/>
    <w:rsid w:val="00BF45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t-IT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493F74CC"/>
  <w15:chartTrackingRefBased/>
  <w15:docId w15:val="{81ADD64C-1900-4B82-A44A-7B5A694BC36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it-IT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e">
    <w:name w:val="Normal"/>
    <w:qFormat/>
  </w:style>
  <w:style w:type="character" w:default="1" w:styleId="Carpredefinitoparagrafo">
    <w:name w:val="Default Paragraph Font"/>
    <w:uiPriority w:val="1"/>
    <w:semiHidden/>
    <w:unhideWhenUsed/>
  </w:style>
  <w:style w:type="table" w:default="1" w:styleId="Tabellanormale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essunelenco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79663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4412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png"/><Relationship Id="rId5" Type="http://schemas.openxmlformats.org/officeDocument/2006/relationships/package" Target="embeddings/Microsoft_Visio_Drawing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</TotalTime>
  <Pages>1</Pages>
  <Words>52</Words>
  <Characters>301</Characters>
  <Application>Microsoft Office Word</Application>
  <DocSecurity>0</DocSecurity>
  <Lines>2</Lines>
  <Paragraphs>1</Paragraphs>
  <ScaleCrop>false</ScaleCrop>
  <Company/>
  <LinksUpToDate>false</LinksUpToDate>
  <CharactersWithSpaces>3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iacomo Pellicci</dc:creator>
  <cp:keywords/>
  <dc:description/>
  <cp:lastModifiedBy>Giacomo Pellicci</cp:lastModifiedBy>
  <cp:revision>4</cp:revision>
  <dcterms:created xsi:type="dcterms:W3CDTF">2017-08-31T15:35:00Z</dcterms:created>
  <dcterms:modified xsi:type="dcterms:W3CDTF">2017-09-05T16:30:00Z</dcterms:modified>
</cp:coreProperties>
</file>